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900" r:id="rId2"/>
    <p:sldId id="960" r:id="rId3"/>
    <p:sldId id="981" r:id="rId4"/>
    <p:sldId id="961" r:id="rId5"/>
    <p:sldId id="974" r:id="rId6"/>
    <p:sldId id="980" r:id="rId7"/>
    <p:sldId id="965" r:id="rId8"/>
    <p:sldId id="967" r:id="rId9"/>
    <p:sldId id="976" r:id="rId10"/>
    <p:sldId id="966" r:id="rId11"/>
    <p:sldId id="968" r:id="rId12"/>
    <p:sldId id="975" r:id="rId13"/>
    <p:sldId id="977" r:id="rId14"/>
    <p:sldId id="972" r:id="rId15"/>
    <p:sldId id="978" r:id="rId16"/>
    <p:sldId id="979" r:id="rId17"/>
    <p:sldId id="971" r:id="rId18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0596" autoAdjust="0"/>
  </p:normalViewPr>
  <p:slideViewPr>
    <p:cSldViewPr snapToGrid="0">
      <p:cViewPr>
        <p:scale>
          <a:sx n="100" d="100"/>
          <a:sy n="100" d="100"/>
        </p:scale>
        <p:origin x="1000" y="20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3200" b="1" dirty="0" smtClean="0">
              <a:solidFill>
                <a:schemeClr val="tx1"/>
              </a:solidFill>
            </a:rPr>
            <a:t>Transfer Execution Nodes</a:t>
          </a:r>
          <a:endParaRPr lang="zh-CN" altLang="en-US" sz="3200" b="1" dirty="0">
            <a:solidFill>
              <a:schemeClr val="tx1"/>
            </a:solidFill>
          </a:endParaRPr>
        </a:p>
      </dgm:t>
    </dgm:pt>
    <dgm:pt modelId="{273937F6-37E7-FC4C-B09D-341C0C05E320}" type="parTrans" cxnId="{A74DD1A6-CCB2-6746-8D96-BB6C4E52536F}">
      <dgm:prSet/>
      <dgm:spPr/>
    </dgm:pt>
    <dgm:pt modelId="{B2C7E4F7-2CE6-B745-914E-6BB59E3BFC15}" type="sibTrans" cxnId="{A74DD1A6-CCB2-6746-8D96-BB6C4E52536F}">
      <dgm:prSet/>
      <dgm:spPr/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400" dirty="0" smtClean="0"/>
            <a:t>enforce scheduling and rate allocation decisions at end hosts</a:t>
          </a:r>
          <a:endParaRPr lang="zh-CN" altLang="en-US" sz="2400" dirty="0"/>
        </a:p>
      </dgm:t>
    </dgm:pt>
    <dgm:pt modelId="{235FD834-D2B3-A449-9EFD-50C277FD65C7}" type="parTrans" cxnId="{D4ED20BA-A57A-3B47-8A5D-5F154415D9B8}">
      <dgm:prSet/>
      <dgm:spPr/>
    </dgm:pt>
    <dgm:pt modelId="{600E91A4-4D6A-D74D-B40E-545AE1F91BB7}" type="sibTrans" cxnId="{D4ED20BA-A57A-3B47-8A5D-5F154415D9B8}">
      <dgm:prSet/>
      <dgm:spPr/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400" dirty="0" smtClean="0"/>
            <a:t>enforce resource allocation in the network</a:t>
          </a:r>
          <a:endParaRPr lang="zh-CN" altLang="en-US" sz="2400" dirty="0"/>
        </a:p>
      </dgm:t>
    </dgm:pt>
    <dgm:pt modelId="{29A631DA-9243-B642-A751-4850D366D3B6}" type="parTrans" cxnId="{B6B1BC19-E76B-6A41-937E-EB86006F958A}">
      <dgm:prSet/>
      <dgm:spPr/>
    </dgm:pt>
    <dgm:pt modelId="{82628D05-80DD-F940-B65D-652CF6F9AB02}" type="sibTrans" cxnId="{B6B1BC19-E76B-6A41-937E-EB86006F958A}">
      <dgm:prSet/>
      <dgm:spPr/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26D3F287-53B6-3447-A6D0-2812E3CE3A52}" type="pres">
      <dgm:prSet presAssocID="{493FE95A-5E94-1448-BEC8-A77A9D12847F}" presName="linNode" presStyleCnt="0"/>
      <dgm:spPr/>
    </dgm:pt>
    <dgm:pt modelId="{EF211CF4-090E-1544-8206-8E9EA2748C88}" type="pres">
      <dgm:prSet presAssocID="{493FE95A-5E94-1448-BEC8-A77A9D12847F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843949" y="-2991036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03124"/>
        <a:ext cx="6688543" cy="528831"/>
      </dsp:txXfrm>
    </dsp:sp>
    <dsp:sp modelId="{4EE85207-F60B-4091-9F90-DBD34FEC4955}">
      <dsp:nvSpPr>
        <dsp:cNvPr id="0" name=""/>
        <dsp:cNvSpPr/>
      </dsp:nvSpPr>
      <dsp:spPr>
        <a:xfrm>
          <a:off x="0" y="1258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7019"/>
        <a:ext cx="3706876" cy="661039"/>
      </dsp:txXfrm>
    </dsp:sp>
    <dsp:sp modelId="{D38EA1F3-D27E-4BE0-B912-D1BD83913AFE}">
      <dsp:nvSpPr>
        <dsp:cNvPr id="0" name=""/>
        <dsp:cNvSpPr/>
      </dsp:nvSpPr>
      <dsp:spPr>
        <a:xfrm rot="5400000">
          <a:off x="6843949" y="-2221847"/>
          <a:ext cx="586049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resource allocation in the network</a:t>
          </a:r>
          <a:endParaRPr lang="zh-CN" altLang="en-US" sz="2400" kern="1200" dirty="0"/>
        </a:p>
      </dsp:txBody>
      <dsp:txXfrm rot="-5400000">
        <a:off x="3778398" y="872313"/>
        <a:ext cx="6688543" cy="528831"/>
      </dsp:txXfrm>
    </dsp:sp>
    <dsp:sp modelId="{A734FBFB-4123-4354-8347-2BF391065CC8}">
      <dsp:nvSpPr>
        <dsp:cNvPr id="0" name=""/>
        <dsp:cNvSpPr/>
      </dsp:nvSpPr>
      <dsp:spPr>
        <a:xfrm>
          <a:off x="0" y="770447"/>
          <a:ext cx="3778398" cy="732561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806208"/>
        <a:ext cx="3706876" cy="661039"/>
      </dsp:txXfrm>
    </dsp:sp>
    <dsp:sp modelId="{9D130479-2567-4AAD-9175-06EE72774FE7}">
      <dsp:nvSpPr>
        <dsp:cNvPr id="0" name=""/>
        <dsp:cNvSpPr/>
      </dsp:nvSpPr>
      <dsp:spPr>
        <a:xfrm rot="5400000">
          <a:off x="6843949" y="-1452657"/>
          <a:ext cx="586049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641503"/>
        <a:ext cx="6688543" cy="528831"/>
      </dsp:txXfrm>
    </dsp:sp>
    <dsp:sp modelId="{CF5EBAA8-D50A-420A-84E3-C1EE07B1CEA8}">
      <dsp:nvSpPr>
        <dsp:cNvPr id="0" name=""/>
        <dsp:cNvSpPr/>
      </dsp:nvSpPr>
      <dsp:spPr>
        <a:xfrm>
          <a:off x="0" y="1539637"/>
          <a:ext cx="3778398" cy="732561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1575398"/>
        <a:ext cx="3706876" cy="661039"/>
      </dsp:txXfrm>
    </dsp:sp>
    <dsp:sp modelId="{DEFF8707-5149-5A4E-B569-68081CD78366}">
      <dsp:nvSpPr>
        <dsp:cNvPr id="0" name=""/>
        <dsp:cNvSpPr/>
      </dsp:nvSpPr>
      <dsp:spPr>
        <a:xfrm rot="5400000">
          <a:off x="6843949" y="-683467"/>
          <a:ext cx="586049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scheduling and rate allocation decisions at end hosts</a:t>
          </a:r>
          <a:endParaRPr lang="zh-CN" altLang="en-US" sz="2400" kern="1200" dirty="0"/>
        </a:p>
      </dsp:txBody>
      <dsp:txXfrm rot="-5400000">
        <a:off x="3778398" y="2410693"/>
        <a:ext cx="6688543" cy="528831"/>
      </dsp:txXfrm>
    </dsp:sp>
    <dsp:sp modelId="{EF211CF4-090E-1544-8206-8E9EA2748C88}">
      <dsp:nvSpPr>
        <dsp:cNvPr id="0" name=""/>
        <dsp:cNvSpPr/>
      </dsp:nvSpPr>
      <dsp:spPr>
        <a:xfrm>
          <a:off x="0" y="2308827"/>
          <a:ext cx="3778398" cy="732561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 smtClean="0">
              <a:solidFill>
                <a:schemeClr val="tx1"/>
              </a:solidFill>
            </a:rPr>
            <a:t>Transfer Execution Nodes</a:t>
          </a:r>
          <a:endParaRPr lang="zh-CN" altLang="en-US" sz="3200" b="1" kern="1200" dirty="0">
            <a:solidFill>
              <a:schemeClr val="tx1"/>
            </a:solidFill>
          </a:endParaRPr>
        </a:p>
      </dsp:txBody>
      <dsp:txXfrm>
        <a:off x="35761" y="2344588"/>
        <a:ext cx="3706876" cy="661039"/>
      </dsp:txXfrm>
    </dsp:sp>
    <dsp:sp modelId="{AC9A76F0-5BF5-402E-8F48-13E9ACEF8CBA}">
      <dsp:nvSpPr>
        <dsp:cNvPr id="0" name=""/>
        <dsp:cNvSpPr/>
      </dsp:nvSpPr>
      <dsp:spPr>
        <a:xfrm rot="5400000">
          <a:off x="6843949" y="85722"/>
          <a:ext cx="586049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3179883"/>
        <a:ext cx="6688543" cy="528831"/>
      </dsp:txXfrm>
    </dsp:sp>
    <dsp:sp modelId="{1889267E-0460-4F69-A28E-F489C3AFE258}">
      <dsp:nvSpPr>
        <dsp:cNvPr id="0" name=""/>
        <dsp:cNvSpPr/>
      </dsp:nvSpPr>
      <dsp:spPr>
        <a:xfrm>
          <a:off x="0" y="3078017"/>
          <a:ext cx="3778398" cy="732561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113778"/>
        <a:ext cx="3706876" cy="661039"/>
      </dsp:txXfrm>
    </dsp:sp>
    <dsp:sp modelId="{20F4114B-DAA8-48A5-8F24-0C89AF8CF265}">
      <dsp:nvSpPr>
        <dsp:cNvPr id="0" name=""/>
        <dsp:cNvSpPr/>
      </dsp:nvSpPr>
      <dsp:spPr>
        <a:xfrm rot="5400000">
          <a:off x="6843949" y="854911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949072"/>
        <a:ext cx="6688543" cy="528831"/>
      </dsp:txXfrm>
    </dsp:sp>
    <dsp:sp modelId="{021A7200-A1B1-4E60-A02F-9D6DA35506AF}">
      <dsp:nvSpPr>
        <dsp:cNvPr id="0" name=""/>
        <dsp:cNvSpPr/>
      </dsp:nvSpPr>
      <dsp:spPr>
        <a:xfrm>
          <a:off x="0" y="3847207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882968"/>
        <a:ext cx="3706876" cy="6610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4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6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CERN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California </a:t>
            </a:r>
            <a:r>
              <a:rPr lang="en-US" altLang="zh-CN" dirty="0" smtClean="0"/>
              <a:t>Institute </a:t>
            </a:r>
            <a:r>
              <a:rPr lang="en-US" altLang="zh-CN" smtClean="0"/>
              <a:t>of </a:t>
            </a:r>
            <a:r>
              <a:rPr lang="en-US" altLang="zh-CN" smtClean="0"/>
              <a:t>Technology</a:t>
            </a:r>
            <a:endParaRPr lang="en-US" altLang="zh-CN" dirty="0" smtClean="0"/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94781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 smtClean="0"/>
              <a:t>Minimally </a:t>
            </a:r>
            <a:r>
              <a:rPr lang="en-GB" sz="3200" baseline="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Not CMS or HEP specific, </a:t>
            </a:r>
            <a:r>
              <a:rPr lang="en-GB" sz="3200" baseline="0" dirty="0"/>
              <a:t>hence support any data intensive </a:t>
            </a:r>
            <a:r>
              <a:rPr lang="en-GB" sz="3200" baseline="0" dirty="0" smtClean="0"/>
              <a:t>sciences</a:t>
            </a: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Dataset distribution to N </a:t>
            </a:r>
            <a:r>
              <a:rPr lang="en-GB" sz="3200" baseline="0" dirty="0" smtClean="0"/>
              <a:t>destination:</a:t>
            </a:r>
            <a:endParaRPr lang="en-GB" sz="3200" baseline="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Maximal link utilization </a:t>
            </a:r>
            <a:r>
              <a:rPr lang="en-GB" sz="3200" baseline="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baseline="0" dirty="0"/>
              <a:t>N</a:t>
            </a:r>
            <a:r>
              <a:rPr lang="en-GB" sz="3200" b="1" baseline="0" dirty="0" smtClean="0"/>
              <a:t> </a:t>
            </a:r>
            <a:r>
              <a:rPr lang="en-GB" sz="3200" b="1" baseline="0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7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56630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31953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627" y="1224176"/>
            <a:ext cx="5267446" cy="5216620"/>
          </a:xfrm>
        </p:spPr>
        <p:txBody>
          <a:bodyPr/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Larg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raw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collec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rom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LHC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t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h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0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istribu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ecu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mulation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ransferr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mong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2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3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alysis.</a:t>
            </a:r>
            <a:endParaRPr lang="en-US" dirty="0"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3" y="14700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195" y="990600"/>
            <a:ext cx="11504105" cy="533400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Automating data management and movement in CMS</a:t>
            </a:r>
          </a:p>
          <a:p>
            <a:r>
              <a:rPr lang="en-US" altLang="zh-CN" dirty="0"/>
              <a:t>Managing over 63 million files with an average of 2.6GB file size</a:t>
            </a:r>
          </a:p>
          <a:p>
            <a:pPr lvl="1"/>
            <a:r>
              <a:rPr lang="en-US" altLang="zh-CN" sz="3200" dirty="0"/>
              <a:t>over 160PB of data in total</a:t>
            </a:r>
          </a:p>
          <a:p>
            <a:r>
              <a:rPr lang="en-US" altLang="zh-CN" dirty="0"/>
              <a:t>Dataset consisting hundreds to thousands files</a:t>
            </a:r>
          </a:p>
          <a:p>
            <a:r>
              <a:rPr lang="en-US" altLang="zh-CN" dirty="0"/>
              <a:t>400-500 dataset transfer requests per </a:t>
            </a:r>
            <a:r>
              <a:rPr lang="en-US" altLang="zh-CN" dirty="0" smtClean="0"/>
              <a:t>day</a:t>
            </a:r>
            <a:endParaRPr lang="en-US" altLang="zh-CN" dirty="0"/>
          </a:p>
          <a:p>
            <a:r>
              <a:rPr lang="en-US" altLang="zh-CN" dirty="0" smtClean="0"/>
              <a:t>Users submit dataset transfer requests through Web interface</a:t>
            </a:r>
          </a:p>
          <a:p>
            <a:pPr lvl="1"/>
            <a:r>
              <a:rPr lang="en-US" altLang="zh-CN" sz="3200" dirty="0" smtClean="0"/>
              <a:t>Request pattern: one-to-one, one-to-many, many-to-one</a:t>
            </a:r>
          </a:p>
          <a:p>
            <a:r>
              <a:rPr lang="en-US" altLang="zh-CN" dirty="0"/>
              <a:t>Centralized system for making global data movement </a:t>
            </a:r>
            <a:r>
              <a:rPr lang="en-US" altLang="zh-CN" dirty="0" smtClean="0"/>
              <a:t>decisions based on history statistics</a:t>
            </a:r>
          </a:p>
          <a:p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9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Built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op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ditional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altLang="zh-CN" dirty="0" smtClean="0"/>
              <a:t>Inflex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frastructures</a:t>
            </a:r>
            <a:endParaRPr lang="en-US" altLang="zh-CN" dirty="0"/>
          </a:p>
          <a:p>
            <a:pPr lvl="1"/>
            <a:r>
              <a:rPr lang="en-US" dirty="0"/>
              <a:t>Lack of </a:t>
            </a:r>
            <a:r>
              <a:rPr lang="en-US" altLang="zh-CN" dirty="0"/>
              <a:t>real-time,</a:t>
            </a:r>
            <a:r>
              <a:rPr lang="zh-CN" altLang="en-US" dirty="0"/>
              <a:t> </a:t>
            </a:r>
            <a:r>
              <a:rPr lang="en-US" dirty="0"/>
              <a:t>global network </a:t>
            </a:r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 smtClean="0"/>
              <a:t>Infeas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nd-to-end data flow</a:t>
            </a:r>
            <a:r>
              <a:rPr lang="zh-CN" altLang="en-US" dirty="0" smtClean="0"/>
              <a:t> </a:t>
            </a:r>
            <a:r>
              <a:rPr lang="en-US" altLang="zh-CN" dirty="0" smtClean="0"/>
              <a:t>orchestration</a:t>
            </a:r>
            <a:endParaRPr lang="en-US" altLang="zh-CN" dirty="0"/>
          </a:p>
          <a:p>
            <a:r>
              <a:rPr lang="en-US" altLang="zh-CN" dirty="0" smtClean="0"/>
              <a:t>Inflexib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</a:p>
          <a:p>
            <a:pPr lvl="1"/>
            <a:r>
              <a:rPr lang="en-US" altLang="zh-CN" sz="2800" dirty="0" smtClean="0"/>
              <a:t>Traditional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c</a:t>
            </a:r>
            <a:r>
              <a:rPr lang="en-US" altLang="zh-CN" sz="2800" dirty="0" smtClean="0"/>
              <a:t>lient/serve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mo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selec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Complet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ignoran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f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d</a:t>
            </a:r>
            <a:r>
              <a:rPr lang="en-US" sz="2800" dirty="0" smtClean="0"/>
              <a:t>estination sites</a:t>
            </a:r>
            <a:r>
              <a:rPr lang="en-US" altLang="zh-CN" sz="2800" dirty="0" smtClean="0"/>
              <a:t>’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otentia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rovider</a:t>
            </a:r>
            <a:r>
              <a:rPr lang="en-US" sz="2800" dirty="0" smtClean="0"/>
              <a:t>s</a:t>
            </a:r>
          </a:p>
          <a:p>
            <a:pPr lvl="1"/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llocation</a:t>
            </a:r>
            <a:r>
              <a:rPr lang="zh-CN" altLang="en-US" dirty="0"/>
              <a:t> </a:t>
            </a:r>
            <a:r>
              <a:rPr lang="en-US" altLang="zh-CN" dirty="0" smtClean="0"/>
              <a:t>scheme</a:t>
            </a:r>
            <a:endParaRPr lang="en-US" altLang="zh-CN" sz="2800" dirty="0" smtClean="0"/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4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15889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>
            <a:endCxn id="9" idx="3"/>
          </p:cNvCxnSpPr>
          <p:nvPr/>
        </p:nvCxnSpPr>
        <p:spPr bwMode="auto">
          <a:xfrm flipH="1" flipV="1">
            <a:off x="2309770" y="1364444"/>
            <a:ext cx="937928" cy="52182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14400" y="117977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14400" y="3331778"/>
            <a:ext cx="10237514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9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Desig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Challenges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o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lexible,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Efficien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Data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ransfe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Servi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vision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f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</a:t>
            </a:r>
            <a:r>
              <a:rPr lang="en-US" altLang="zh-CN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 real-time, inter-domain network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view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lexible,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cheduling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wit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transfer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oncurrency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Efficient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GB" dirty="0" smtClean="0"/>
              <a:t>orchestr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mong</a:t>
            </a:r>
            <a:r>
              <a:rPr lang="en-GB" dirty="0" smtClean="0"/>
              <a:t> </a:t>
            </a:r>
            <a:r>
              <a:rPr lang="en-US" altLang="zh-CN" dirty="0" smtClean="0"/>
              <a:t>end-to-end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flows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utilization</a:t>
            </a: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97071" y="4469520"/>
            <a:ext cx="9105900" cy="144655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4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Orchestrat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43718" y="3657600"/>
            <a:ext cx="2654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baseline="0" dirty="0" smtClean="0">
                <a:solidFill>
                  <a:schemeClr val="dk1"/>
                </a:solidFill>
                <a:latin typeface="Calibri" charset="0"/>
                <a:ea typeface="Calibri" charset="0"/>
                <a:cs typeface="Calibri" charset="0"/>
              </a:rPr>
              <a:t>Solution?</a:t>
            </a:r>
            <a:endParaRPr lang="en-US" sz="4400" b="1" baseline="0" dirty="0">
              <a:solidFill>
                <a:schemeClr val="dk1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84964" y="2222310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sp>
        <p:nvSpPr>
          <p:cNvPr id="11" name="Rectangle 10"/>
          <p:cNvSpPr/>
          <p:nvPr/>
        </p:nvSpPr>
        <p:spPr>
          <a:xfrm>
            <a:off x="339490" y="3526122"/>
            <a:ext cx="5045475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estination </a:t>
            </a: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sites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annot become candidate sources until receiving the whole dataset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Low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oncurrency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50940" y="3536562"/>
            <a:ext cx="5621839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sz="1800" baseline="0" dirty="0" smtClean="0"/>
              <a:t>Centralized</a:t>
            </a:r>
            <a:r>
              <a:rPr lang="en-US" altLang="zh-CN" sz="1800" baseline="0" dirty="0" smtClean="0"/>
              <a:t>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ynamic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network-aware</a:t>
            </a:r>
            <a:r>
              <a:rPr lang="en-US" altLang="en-US" sz="1800" baseline="0" dirty="0" smtClean="0"/>
              <a:t> file </a:t>
            </a:r>
            <a:r>
              <a:rPr lang="en-US" altLang="en-US" sz="1800" baseline="0" dirty="0"/>
              <a:t>level </a:t>
            </a:r>
            <a:r>
              <a:rPr lang="en-US" altLang="en-US" sz="1800" baseline="0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zh-CN" sz="1800" baseline="0" dirty="0" smtClean="0"/>
              <a:t>Leverag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</a:t>
            </a:r>
            <a:r>
              <a:rPr lang="en-US" altLang="en-US" sz="1800" baseline="0" dirty="0" smtClean="0"/>
              <a:t>estination </a:t>
            </a:r>
            <a:r>
              <a:rPr lang="en-US" altLang="en-US" sz="1800" baseline="0" dirty="0"/>
              <a:t>sites </a:t>
            </a:r>
            <a:r>
              <a:rPr lang="en-US" altLang="zh-CN" sz="1800" baseline="0" dirty="0" smtClean="0"/>
              <a:t>as</a:t>
            </a:r>
            <a:r>
              <a:rPr lang="en-US" altLang="en-US" sz="1800" baseline="0" dirty="0" smtClean="0"/>
              <a:t> candidate sources </a:t>
            </a:r>
            <a:r>
              <a:rPr lang="en-US" altLang="en-US" sz="1800" baseline="0" dirty="0"/>
              <a:t>after </a:t>
            </a:r>
            <a:r>
              <a:rPr lang="en-US" altLang="en-US" sz="1800" baseline="0" dirty="0" smtClean="0"/>
              <a:t>fil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reception</a:t>
            </a:r>
            <a:r>
              <a:rPr lang="en-US" altLang="en-US" sz="1800" baseline="0" dirty="0" smtClean="0"/>
              <a:t> 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399787" y="417083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9491" y="5382522"/>
            <a:ext cx="5045475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sz="1800" baseline="0" dirty="0">
                <a:latin typeface="Arial" charset="0"/>
                <a:ea typeface="Arial" charset="0"/>
                <a:cs typeface="Arial" charset="0"/>
              </a:rPr>
              <a:t>network resource allocation </a:t>
            </a:r>
            <a:r>
              <a:rPr lang="en-US" sz="1800" baseline="0" dirty="0" smtClean="0">
                <a:latin typeface="Arial" charset="0"/>
                <a:ea typeface="Arial" charset="0"/>
                <a:cs typeface="Arial" charset="0"/>
              </a:rPr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Data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lows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compete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or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sources</a:t>
            </a:r>
            <a:endParaRPr lang="en-US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Low utilization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50940" y="5382522"/>
            <a:ext cx="5621838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sz="1800" b="1" baseline="0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 smtClean="0"/>
              <a:t>Global, dynamic </a:t>
            </a:r>
            <a:r>
              <a:rPr lang="en-US" altLang="en-US" sz="1800" baseline="0" dirty="0"/>
              <a:t>rate allocation among </a:t>
            </a:r>
            <a:r>
              <a:rPr lang="en-US" altLang="zh-CN" sz="1800" baseline="0" dirty="0" smtClean="0"/>
              <a:t>data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flows</a:t>
            </a:r>
            <a:r>
              <a:rPr lang="en-US" altLang="en-US" sz="1800" baseline="0" dirty="0" smtClean="0"/>
              <a:t> (Scheduler)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End host rate limiting to enforce </a:t>
            </a:r>
            <a:r>
              <a:rPr lang="en-US" altLang="en-US" sz="1800" baseline="0" dirty="0" smtClean="0"/>
              <a:t>allocation (TEN)</a:t>
            </a:r>
            <a:endParaRPr lang="en-US" altLang="en-US" sz="1800" baseline="0" dirty="0"/>
          </a:p>
        </p:txBody>
      </p:sp>
      <p:sp>
        <p:nvSpPr>
          <p:cNvPr id="16" name="Right Arrow 15"/>
          <p:cNvSpPr/>
          <p:nvPr/>
        </p:nvSpPr>
        <p:spPr>
          <a:xfrm>
            <a:off x="5384964" y="5739798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75988" y="933828"/>
            <a:ext cx="9717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baseline="0" dirty="0" err="1"/>
              <a:t>ExaO</a:t>
            </a:r>
            <a:endParaRPr lang="en-US" sz="3200" b="1" baseline="0" dirty="0"/>
          </a:p>
        </p:txBody>
      </p:sp>
      <p:sp>
        <p:nvSpPr>
          <p:cNvPr id="18" name="Rectangle 17"/>
          <p:cNvSpPr/>
          <p:nvPr/>
        </p:nvSpPr>
        <p:spPr>
          <a:xfrm>
            <a:off x="339489" y="1429316"/>
            <a:ext cx="5045475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o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al-time,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global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view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409774"/>
            <a:ext cx="5621840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llec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complete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network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(</a:t>
            </a:r>
            <a:r>
              <a:rPr lang="en-US" altLang="zh-CN" sz="1800" baseline="0" dirty="0" err="1" smtClean="0"/>
              <a:t>OpenDaylight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en-GB" sz="1800" baseline="0" dirty="0" smtClean="0"/>
              <a:t> </a:t>
            </a:r>
            <a:r>
              <a:rPr lang="en-GB" sz="1800" b="1" baseline="0" dirty="0"/>
              <a:t>real-time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GB" sz="1800" b="1" baseline="0" dirty="0" smtClean="0"/>
              <a:t>information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glob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on-demand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minim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equivalen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abstract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en-US" altLang="zh-CN" sz="1800" baseline="0" dirty="0" smtClean="0"/>
              <a:t> (ATLO-RSA)</a:t>
            </a:r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133843927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749</TotalTime>
  <Words>1291</Words>
  <Application>Microsoft Macintosh PowerPoint</Application>
  <PresentationFormat>Custom</PresentationFormat>
  <Paragraphs>241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PowerPoint Presentation</vt:lpstr>
      <vt:lpstr>PowerPoint Presentation</vt:lpstr>
      <vt:lpstr>PowerPoint Presentation</vt:lpstr>
      <vt:lpstr>Example: Distributing Dataset X to All the Sites in ExaO</vt:lpstr>
      <vt:lpstr>PowerPoint Presentation</vt:lpstr>
      <vt:lpstr>Implement Flexible Data Delivery Application Based on SDN</vt:lpstr>
      <vt:lpstr>ExaO: Software Defined Data Transfer Orchestrator</vt:lpstr>
      <vt:lpstr>ExaO: Software Defined Data Transfer Orchestrator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20</cp:revision>
  <cp:lastPrinted>2011-12-21T04:26:34Z</cp:lastPrinted>
  <dcterms:modified xsi:type="dcterms:W3CDTF">2016-11-14T03:55:17Z</dcterms:modified>
</cp:coreProperties>
</file>